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72" r:id="rId4"/>
    <p:sldId id="260" r:id="rId5"/>
    <p:sldId id="261" r:id="rId6"/>
    <p:sldId id="262" r:id="rId7"/>
    <p:sldId id="263" r:id="rId8"/>
    <p:sldId id="270" r:id="rId9"/>
    <p:sldId id="265" r:id="rId10"/>
    <p:sldId id="266" r:id="rId11"/>
    <p:sldId id="271" r:id="rId1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87" d="100"/>
          <a:sy n="87" d="100"/>
        </p:scale>
        <p:origin x="93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5527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0757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0711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463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0953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5529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5727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3771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7543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8128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495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7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10B6DE-7275-49E3-89C0-C4798F0C8437}" type="datetimeFigureOut">
              <a:rPr lang="en-US" smtClean="0"/>
              <a:t>9/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619F37-C031-4CDA-980C-F0A6CEBC5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2517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F810A17-ACE8-4274-AE66-F06C39DF4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578" y="308693"/>
            <a:ext cx="7116051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ample 9.x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or the general network of figure 9.x whose voltage and current are given as shown </a:t>
            </a:r>
            <a:endParaRPr kumimoji="0" lang="en-US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E6923F6-70EA-45C9-864D-967DFA40F0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705682"/>
              </p:ext>
            </p:extLst>
          </p:nvPr>
        </p:nvGraphicFramePr>
        <p:xfrm>
          <a:off x="2443364" y="1014345"/>
          <a:ext cx="225742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4230" imgH="1847751" progId="Visio.Drawing.15">
                  <p:embed/>
                </p:oleObj>
              </mc:Choice>
              <mc:Fallback>
                <p:oleObj name="Visio" r:id="rId2" imgW="2324230" imgH="18477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364" y="1014345"/>
                        <a:ext cx="2257425" cy="184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10AE67E6-E698-484A-B982-0F8CC16D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578" y="2862195"/>
            <a:ext cx="8567923" cy="381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termine the instantaneous, average, reactive, apparent and complex powers, as well as the power factor for each of the following cases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en-US" sz="1600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. v</a:t>
            </a: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t)=240cos(400t) V</a:t>
            </a: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(t)=20sin(400t-45°)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altLang="en-US" sz="1600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. v</a:t>
            </a: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t)=20sin(377t-120°) V</a:t>
            </a: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t=2cos(377t-40°)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c. V=24∠30°  V </a:t>
            </a: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I=1.5∠45°  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d. V=5+j3*I  V </a:t>
            </a: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I=2.5∠72°  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e. V=1∠-90° V</a:t>
            </a:r>
            <a:endParaRPr kumimoji="0" lang="en-US" altLang="en-US" sz="10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I=-</a:t>
            </a:r>
            <a:r>
              <a:rPr kumimoji="0" lang="en-US" altLang="en-US" sz="1600" b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jV</a:t>
            </a:r>
            <a:r>
              <a:rPr kumimoji="0" lang="en-US" altLang="en-US" sz="16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DengXian" panose="020B0503020204020204" pitchFamily="2" charset="-122"/>
                <a:cs typeface="Times New Roman" panose="02020603050405020304" pitchFamily="18" charset="0"/>
              </a:rPr>
              <a:t> A</a:t>
            </a:r>
            <a:endParaRPr kumimoji="0" lang="en-US" altLang="en-US" sz="24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096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1D04518-A75C-4A31-A171-DF05B12AB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177" y="243721"/>
            <a:ext cx="6492483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rgbClr val="0D0D0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figure below shows the power triangle for the question</a:t>
            </a:r>
            <a:endParaRPr kumimoji="0" lang="en-US" alt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956CE16-027B-444E-B65B-935D59CBEC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7783240"/>
              </p:ext>
            </p:extLst>
          </p:nvPr>
        </p:nvGraphicFramePr>
        <p:xfrm>
          <a:off x="2008460" y="1089651"/>
          <a:ext cx="5127080" cy="3407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90758" imgH="2105110" progId="Visio.Drawing.15">
                  <p:embed/>
                </p:oleObj>
              </mc:Choice>
              <mc:Fallback>
                <p:oleObj name="Visio" r:id="rId2" imgW="3190758" imgH="21051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460" y="1089651"/>
                        <a:ext cx="5127080" cy="34078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9FFABAE-9163-4E94-8985-369B2C51C075}"/>
                  </a:ext>
                </a:extLst>
              </p:cNvPr>
              <p:cNvSpPr txBox="1"/>
              <p:nvPr/>
            </p:nvSpPr>
            <p:spPr>
              <a:xfrm>
                <a:off x="720223" y="4711579"/>
                <a:ext cx="7162800" cy="19027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The wanted power factor is 1. Therefore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𝑒𝑤</m:t>
                        </m:r>
                      </m:sub>
                    </m:sSub>
                    <m:r>
                      <a:rPr lang="en-US" sz="16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𝑐𝑜𝑠</m:t>
                        </m:r>
                      </m:e>
                      <m:sup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6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  <m:sup>
                            <m:r>
                              <a:rPr lang="en-US" sz="16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°</m:t>
                            </m:r>
                          </m:sup>
                        </m:sSup>
                      </m:e>
                    </m:d>
                    <m:r>
                      <a:rPr lang="en-US" sz="16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  <m:sup>
                        <m:r>
                          <a:rPr lang="en-US" sz="16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 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𝑡𝑜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𝑑𝑑</m:t>
                          </m:r>
                        </m:sub>
                      </m:sSub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𝑡𝑎𝑛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𝑜𝑙𝑑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𝑡𝑎𝑛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𝑛𝑒𝑤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600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0498 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600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an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63.43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1600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an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600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0996 </m:t>
                      </m:r>
                      <m:r>
                        <m:rPr>
                          <m:sty m:val="p"/>
                        </m:rPr>
                        <a:rPr lang="en-US" sz="1600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VAR</m:t>
                      </m:r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6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nally, the capacitor that should be inserted to have a unity power factor is given by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𝑡𝑜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𝑑𝑑</m:t>
                          </m:r>
                        </m:sub>
                      </m:sSub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, </m:t>
                              </m:r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𝑜</m:t>
                              </m:r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𝑎𝑑𝑑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𝑉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×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×</m:t>
                          </m:r>
                          <m:r>
                            <a:rPr lang="en-US" sz="1600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.0996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4.63</m:t>
                              </m:r>
                            </m:e>
                            <m:sup>
                              <m:r>
                                <a:rPr lang="en-US" sz="16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(2×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𝜋</m:t>
                          </m:r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×400)</m:t>
                          </m:r>
                        </m:den>
                      </m:f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3.977×</m:t>
                      </m:r>
                      <m:sSup>
                        <m:sSupPr>
                          <m:ctrlP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8</m:t>
                          </m:r>
                        </m:sup>
                      </m:sSup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6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𝐹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9FFABAE-9163-4E94-8985-369B2C51C0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23" y="4711579"/>
                <a:ext cx="7162800" cy="1902700"/>
              </a:xfrm>
              <a:prstGeom prst="rect">
                <a:avLst/>
              </a:prstGeom>
              <a:blipFill>
                <a:blip r:embed="rId4"/>
                <a:stretch>
                  <a:fillRect l="-4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84495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BC1221D6-642F-407F-B9BF-2F781FDA2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140" y="560925"/>
            <a:ext cx="795914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0" i="0" u="none" strike="noStrike" cap="none" normalizeH="0" baseline="0" dirty="0">
                <a:ln>
                  <a:noFill/>
                </a:ln>
                <a:solidFill>
                  <a:srgbClr val="0D0D0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figure below shows the final circuit:</a:t>
            </a:r>
            <a:endParaRPr kumimoji="0" lang="en-US" altLang="en-US" sz="4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932B57A-F1AA-4A7C-B964-DD98215C6B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206573"/>
              </p:ext>
            </p:extLst>
          </p:nvPr>
        </p:nvGraphicFramePr>
        <p:xfrm>
          <a:off x="1004552" y="1721051"/>
          <a:ext cx="7542319" cy="435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33984" imgH="3305106" progId="Visio.Drawing.15">
                  <p:embed/>
                </p:oleObj>
              </mc:Choice>
              <mc:Fallback>
                <p:oleObj name="Visio" r:id="rId2" imgW="5733984" imgH="33051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552" y="1721051"/>
                        <a:ext cx="7542319" cy="4351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5574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96BDAC-14B8-4D00-89B5-7616A7ECB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2360" y="236337"/>
            <a:ext cx="7886700" cy="1325563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9413A4C-A683-445F-B376-0CF24BB3B2EA}"/>
                  </a:ext>
                </a:extLst>
              </p:cNvPr>
              <p:cNvSpPr txBox="1"/>
              <p:nvPr/>
            </p:nvSpPr>
            <p:spPr>
              <a:xfrm>
                <a:off x="621585" y="1561900"/>
                <a:ext cx="8296382" cy="451880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marR="0" lvl="0" indent="-342900" rtl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 instantaneous power is given by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)×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, and by applying the identit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𝑐𝑜𝑠𝐴𝑐𝑜𝑠𝐵</m:t>
                      </m:r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𝐵</m:t>
                              </m:r>
                            </m:e>
                          </m:d>
                        </m:e>
                      </m:func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𝐵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refore,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𝑐𝑜𝑠</m:t>
                    </m:r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𝜔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</m:d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800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𝜑</m:t>
                                </m:r>
                              </m:e>
                              <m:sub>
                                <m:r>
                                  <a:rPr lang="en-US" sz="1800" i="1">
                                    <a:effectLst/>
                                    <a:latin typeface="Cambria Math" panose="02040503050406030204" pitchFamily="18" charset="0"/>
                                    <a:ea typeface="DengXia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𝜃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𝜑</m:t>
                          </m:r>
                        </m:e>
                      </m:d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𝑚</m:t>
                          </m:r>
                        </m:sub>
                      </m:sSub>
                      <m:func>
                        <m:func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𝜑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342900" marR="0" lvl="0" indent="-34290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 average power is given by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𝑎𝑣𝑔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cos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342900" marR="0" lvl="0" indent="-34290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 reactive power is given by: </a:t>
                </a:r>
                <a14:m>
                  <m:oMath xmlns:m="http://schemas.openxmlformats.org/officeDocument/2006/math"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𝑄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sin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342900" marR="0" lvl="0" indent="-34290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 apparent power is given by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𝑒𝑓𝑓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𝑒𝑓𝑓</m:t>
                        </m:r>
                      </m:sub>
                    </m:sSub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342900" marR="0" lvl="0" indent="-342900">
                  <a:lnSpc>
                    <a:spcPct val="107000"/>
                  </a:lnSpc>
                  <a:spcBef>
                    <a:spcPts val="0"/>
                  </a:spcBef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The complex power is given by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∠</m:t>
                    </m:r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sub>
                        </m:s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342900" marR="0" lvl="0" indent="-34290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  <a:buFont typeface="Symbol" panose="05050102010706020507" pitchFamily="18" charset="2"/>
                  <a:buChar char=""/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Arial" panose="020B0604020202020204" pitchFamily="34" charset="0"/>
                  </a:rPr>
                  <a:t>PF=</a:t>
                </a:r>
                <a:r>
                  <a:rPr lang="en-US" sz="1800" dirty="0">
                    <a:effectLst/>
                    <a:latin typeface="Cambria Math" panose="02040503050406030204" pitchFamily="18" charset="0"/>
                    <a:ea typeface="DengXian" panose="02010600030101010101" pitchFamily="2" charset="-122"/>
                    <a:cs typeface="Times New Roman" panose="02020603050405020304" pitchFamily="18" charset="0"/>
                  </a:rPr>
                  <a:t> cos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smtClean="0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𝜑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  <m:sup>
                        <m:r>
                          <a:rPr lang="en-US" sz="1600" i="1" smtClean="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9413A4C-A683-445F-B376-0CF24BB3B2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585" y="1561900"/>
                <a:ext cx="8296382" cy="4518801"/>
              </a:xfrm>
              <a:prstGeom prst="rect">
                <a:avLst/>
              </a:prstGeom>
              <a:blipFill>
                <a:blip r:embed="rId2"/>
                <a:stretch>
                  <a:fillRect l="-661" t="-810" b="-12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41898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FE6FD0B-81E6-44E4-BE9B-96569B5D6C20}"/>
                  </a:ext>
                </a:extLst>
              </p:cNvPr>
              <p:cNvSpPr txBox="1"/>
              <p:nvPr/>
            </p:nvSpPr>
            <p:spPr>
              <a:xfrm>
                <a:off x="547352" y="2432934"/>
                <a:ext cx="4572000" cy="3506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verage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0×2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−</m:t>
                              </m:r>
                              <m:d>
                                <m:d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135</m:t>
                                      </m:r>
                                    </m:e>
                                    <m:sup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°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1687.056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active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0×2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−</m:t>
                              </m:r>
                              <m:d>
                                <m:d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135</m:t>
                                      </m:r>
                                    </m:e>
                                    <m:sup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°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1697.056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parent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0×20=2400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mplex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2400∠</m:t>
                      </m:r>
                      <m:sSup>
                        <m:sSup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35</m:t>
                          </m:r>
                        </m:e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ower Facto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  <m: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135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0.707 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(Lagging/Inductive)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FFE6FD0B-81E6-44E4-BE9B-96569B5D6C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52" y="2432934"/>
                <a:ext cx="4572000" cy="3506216"/>
              </a:xfrm>
              <a:prstGeom prst="rect">
                <a:avLst/>
              </a:prstGeom>
              <a:blipFill>
                <a:blip r:embed="rId2"/>
                <a:stretch>
                  <a:fillRect l="-133" b="-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8C1D138-2118-4B80-8B5D-6C6BAF0D4380}"/>
                  </a:ext>
                </a:extLst>
              </p:cNvPr>
              <p:cNvSpPr txBox="1"/>
              <p:nvPr/>
            </p:nvSpPr>
            <p:spPr>
              <a:xfrm>
                <a:off x="547352" y="321972"/>
                <a:ext cx="9523927" cy="21109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stantaneous Power: 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rst, let’s covert the voltage and current to the time domain as follows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4</m:t>
                      </m:r>
                      <m:r>
                        <a:rPr lang="en-US" sz="12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2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20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135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24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0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800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b="0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3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24</m:t>
                        </m:r>
                        <m:r>
                          <a:rPr lang="en-US" sz="1200" b="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sz="1200" b="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0</m:t>
                        </m:r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3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400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800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b="0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3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1697.056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8C1D138-2118-4B80-8B5D-6C6BAF0D43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52" y="321972"/>
                <a:ext cx="9523927" cy="2110962"/>
              </a:xfrm>
              <a:prstGeom prst="rect">
                <a:avLst/>
              </a:prstGeom>
              <a:blipFill>
                <a:blip r:embed="rId3"/>
                <a:stretch>
                  <a:fillRect l="-64" t="-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31098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EAB1F064-6CD6-49A8-B53C-949B2039E7FB}"/>
                  </a:ext>
                </a:extLst>
              </p:cNvPr>
              <p:cNvSpPr txBox="1"/>
              <p:nvPr/>
            </p:nvSpPr>
            <p:spPr>
              <a:xfrm>
                <a:off x="547352" y="2387173"/>
                <a:ext cx="4572000" cy="3506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verag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×2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210−</m:t>
                              </m:r>
                              <m:d>
                                <m:d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40</m:t>
                                      </m:r>
                                    </m:e>
                                    <m:sup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°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19.696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activ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×2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210−</m:t>
                              </m:r>
                              <m:d>
                                <m:d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p>
                                    <m:sSupPr>
                                      <m:ctrlP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40</m:t>
                                      </m:r>
                                    </m:e>
                                    <m:sup>
                                      <m:r>
                                        <a:rPr lang="en-US" sz="1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°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3.472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parent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×20=20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mplex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20∠</m:t>
                      </m:r>
                      <m:sSup>
                        <m:sSup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170</m:t>
                          </m:r>
                        </m:e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ower Facto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  <m: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−170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0.984 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(Leading/Capacitive)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EAB1F064-6CD6-49A8-B53C-949B2039E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52" y="2387173"/>
                <a:ext cx="4572000" cy="3506216"/>
              </a:xfrm>
              <a:prstGeom prst="rect">
                <a:avLst/>
              </a:prstGeom>
              <a:blipFill>
                <a:blip r:embed="rId2"/>
                <a:stretch>
                  <a:fillRect l="-133" t="-174" b="-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1163C34-9D7A-4F9F-B521-49359538BA19}"/>
                  </a:ext>
                </a:extLst>
              </p:cNvPr>
              <p:cNvSpPr txBox="1"/>
              <p:nvPr/>
            </p:nvSpPr>
            <p:spPr>
              <a:xfrm>
                <a:off x="547352" y="276211"/>
                <a:ext cx="5955048" cy="21109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stantaneous Power: 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rst, let’s covert the voltage and current to the time domain as follows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</m:t>
                      </m:r>
                      <m:r>
                        <a:rPr lang="en-US" sz="12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0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b="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77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21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200" b="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2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sz="1200" b="0" i="1" smtClean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4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2×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0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×</m:t>
                                </m:r>
                                <m:r>
                                  <a:rPr lang="en-US" sz="1200" b="0" i="1" smtClean="0"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377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b="0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5</m:t>
                                </m:r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2×</m:t>
                        </m:r>
                        <m:r>
                          <a:rPr lang="en-US" sz="1200" b="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0</m:t>
                        </m:r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170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0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754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b="0" i="1" smtClean="0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50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sz="12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9.696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1163C34-9D7A-4F9F-B521-49359538BA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52" y="276211"/>
                <a:ext cx="5955048" cy="2110962"/>
              </a:xfrm>
              <a:prstGeom prst="rect">
                <a:avLst/>
              </a:prstGeom>
              <a:blipFill>
                <a:blip r:embed="rId3"/>
                <a:stretch>
                  <a:fillRect l="-1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57291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661F91D-9EBC-475A-A7C6-2DBE06048001}"/>
                  </a:ext>
                </a:extLst>
              </p:cNvPr>
              <p:cNvSpPr txBox="1"/>
              <p:nvPr/>
            </p:nvSpPr>
            <p:spPr>
              <a:xfrm>
                <a:off x="444320" y="219732"/>
                <a:ext cx="7695127" cy="32137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stantaneous Power: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rst, let’s covert the voltage and current to the time domain as follows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4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3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1.5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45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24×1.5×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7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24×1.5</m:t>
                        </m:r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1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18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7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17.386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 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verag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×1.5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30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17.386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661F91D-9EBC-475A-A7C6-2DBE060480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320" y="219732"/>
                <a:ext cx="7695127" cy="3213700"/>
              </a:xfrm>
              <a:prstGeom prst="rect">
                <a:avLst/>
              </a:prstGeom>
              <a:blipFill>
                <a:blip r:embed="rId2"/>
                <a:stretch>
                  <a:fillRect l="-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59A134-448B-40A2-8A64-E5BB965341EA}"/>
                  </a:ext>
                </a:extLst>
              </p:cNvPr>
              <p:cNvSpPr txBox="1"/>
              <p:nvPr/>
            </p:nvSpPr>
            <p:spPr>
              <a:xfrm>
                <a:off x="444320" y="3424445"/>
                <a:ext cx="4572000" cy="30352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active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×1.5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30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45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−4.658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parent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24×1.5=18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mplex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18∠</m:t>
                      </m:r>
                      <m:sSup>
                        <m:sSup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15</m:t>
                          </m:r>
                        </m:e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ower Facto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  <m: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−15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0.965 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(Leading/Capacitive)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 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59A134-448B-40A2-8A64-E5BB965341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320" y="3424445"/>
                <a:ext cx="4572000" cy="3035254"/>
              </a:xfrm>
              <a:prstGeom prst="rect">
                <a:avLst/>
              </a:prstGeom>
              <a:blipFill>
                <a:blip r:embed="rId3"/>
                <a:stretch>
                  <a:fillRect l="-133" t="-2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52283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061C8E8-7512-41CF-8D0F-E7AA48074428}"/>
                  </a:ext>
                </a:extLst>
              </p:cNvPr>
              <p:cNvSpPr txBox="1"/>
              <p:nvPr/>
            </p:nvSpPr>
            <p:spPr>
              <a:xfrm>
                <a:off x="360608" y="91951"/>
                <a:ext cx="8783392" cy="34411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d.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stantaneous Power: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rst, </a:t>
                </a: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𝑉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5+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e>
                    </m:d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.5∠</m:t>
                        </m:r>
                        <m:sSup>
                          <m:sSup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72</m:t>
                            </m:r>
                          </m:e>
                          <m:sup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°</m:t>
                            </m:r>
                          </m:sup>
                        </m:sSup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14.577∠</m:t>
                    </m:r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02.963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𝑉</m:t>
                    </m:r>
                  </m:oMath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Now, let’s covert the voltage and current to the time domain as follows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14.577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02.963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2.5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72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14.577×2.5×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+174.963</m:t>
                            </m:r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14.577×2.5</m:t>
                        </m:r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30.96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</a:t>
                </a: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18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75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15.625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endParaRPr lang="en-US" sz="12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verag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4.577×2.5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102.963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72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15.624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</m:oMath>
                  </m:oMathPara>
                </a14:m>
                <a:endParaRPr lang="en-US" sz="12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061C8E8-7512-41CF-8D0F-E7AA480744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608" y="91951"/>
                <a:ext cx="8783392" cy="344119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DE5A138-D527-4F7B-B63D-EB692A172E12}"/>
                  </a:ext>
                </a:extLst>
              </p:cNvPr>
              <p:cNvSpPr txBox="1"/>
              <p:nvPr/>
            </p:nvSpPr>
            <p:spPr>
              <a:xfrm>
                <a:off x="360608" y="3533149"/>
                <a:ext cx="5112912" cy="27335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active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4.577×2.5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102.963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72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9.374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parent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4.577×2.5=18.22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mplex Powe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18.22∠</m:t>
                      </m:r>
                      <m:sSup>
                        <m:sSup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0.96</m:t>
                          </m:r>
                        </m:e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ower Factor: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  <m: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30.963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0.857 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(Lagging/Inductive)</a:t>
                </a:r>
                <a:endParaRPr lang="en-US" sz="1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4DE5A138-D527-4F7B-B63D-EB692A172E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608" y="3533149"/>
                <a:ext cx="5112912" cy="2733569"/>
              </a:xfrm>
              <a:prstGeom prst="rect">
                <a:avLst/>
              </a:prstGeom>
              <a:blipFill>
                <a:blip r:embed="rId3"/>
                <a:stretch>
                  <a:fillRect t="-223" b="-8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29539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426AC23-9897-442D-9ADF-C4BA644C1929}"/>
                  </a:ext>
                </a:extLst>
              </p:cNvPr>
              <p:cNvSpPr txBox="1"/>
              <p:nvPr/>
            </p:nvSpPr>
            <p:spPr>
              <a:xfrm>
                <a:off x="373487" y="286556"/>
                <a:ext cx="5312535" cy="322242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stantaneous Power: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irst,  </a:t>
                </a: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𝑉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1∠</m:t>
                    </m:r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90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𝐼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𝑗</m:t>
                        </m:r>
                      </m:e>
                    </m:d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80∠</m:t>
                        </m:r>
                        <m:sSup>
                          <m:sSup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  <m:sup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°</m:t>
                            </m:r>
                          </m:sup>
                        </m:sSup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180∠</m:t>
                    </m:r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90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𝐴</m:t>
                    </m:r>
                  </m:oMath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Now, let’s covert the voltage and current to the time domain as follows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9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𝑖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180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𝑐𝑜𝑠</m:t>
                      </m:r>
                      <m:d>
                        <m:d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𝜔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90</m:t>
                              </m:r>
                            </m:e>
                            <m: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𝑝</m:t>
                    </m:r>
                    <m:d>
                      <m:d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×1×180×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−180</m:t>
                            </m:r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f>
                          <m:f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×1×180×</m:t>
                        </m:r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90</m:t>
                    </m:r>
                    <m:func>
                      <m:func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sSup>
                              <m:sSupPr>
                                <m:ctrlP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180</m:t>
                                </m:r>
                              </m:e>
                              <m:sup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</m:e>
                        </m:d>
                      </m:e>
                    </m:func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90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𝑊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verag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×18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−90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(−90)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90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𝑊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C426AC23-9897-442D-9ADF-C4BA644C19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487" y="286556"/>
                <a:ext cx="5312535" cy="322242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3D086C3-0070-4FA3-81B8-DC2444545B19}"/>
                  </a:ext>
                </a:extLst>
              </p:cNvPr>
              <p:cNvSpPr txBox="1"/>
              <p:nvPr/>
            </p:nvSpPr>
            <p:spPr>
              <a:xfrm>
                <a:off x="373487" y="3802458"/>
                <a:ext cx="4572000" cy="27335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active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𝑄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×180×</m:t>
                      </m:r>
                      <m:func>
                        <m:func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−90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(−90)</m:t>
                                  </m:r>
                                </m:e>
                                <m:sup>
                                  <m: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e>
                          </m:d>
                        </m:e>
                      </m:func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parent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</m:d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1×180=90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mplex Powe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90∠</m:t>
                      </m:r>
                      <m:sSup>
                        <m:sSupPr>
                          <m:ctrlP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2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ower Factor: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  <m: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⁡</m:t>
                        </m:r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0</m:t>
                        </m:r>
                      </m:e>
                      <m:sup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°</m:t>
                        </m:r>
                      </m:sup>
                    </m:sSup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1 </m:t>
                    </m:r>
                  </m:oMath>
                </a14:m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(Purely Resistive)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53D086C3-0070-4FA3-81B8-DC2444545B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487" y="3802458"/>
                <a:ext cx="4572000" cy="2733569"/>
              </a:xfrm>
              <a:prstGeom prst="rect">
                <a:avLst/>
              </a:prstGeom>
              <a:blipFill>
                <a:blip r:embed="rId3"/>
                <a:stretch>
                  <a:fillRect t="-223" b="-8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220282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859BA81-580E-4C55-82E9-D661D2023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93" y="351473"/>
            <a:ext cx="720902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ample 9.x</a:t>
            </a:r>
            <a:r>
              <a:rPr kumimoji="0" lang="en-US" altLang="en-US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-Power Factor Correction</a:t>
            </a:r>
            <a:endParaRPr kumimoji="0" lang="en-US" alt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sider the power transmission line circuit shown in the figure 9.x </a:t>
            </a:r>
            <a:endParaRPr kumimoji="0" lang="en-US" alt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0D5EE3E-4584-479E-A24E-331EF01D5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265079"/>
              </p:ext>
            </p:extLst>
          </p:nvPr>
        </p:nvGraphicFramePr>
        <p:xfrm>
          <a:off x="1584101" y="2162711"/>
          <a:ext cx="6435656" cy="286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33984" imgH="2552739" progId="Visio.Drawing.15">
                  <p:embed/>
                </p:oleObj>
              </mc:Choice>
              <mc:Fallback>
                <p:oleObj name="Visio" r:id="rId2" imgW="5733984" imgH="2552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01" y="2162711"/>
                        <a:ext cx="6435656" cy="2866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C1821259-D119-4056-98D0-B8C019FCF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93" y="5029199"/>
            <a:ext cx="8525814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termine the load voltage, current, average and reactive powers. The complex power and the power factor.</a:t>
            </a:r>
            <a:endParaRPr kumimoji="0" lang="en-US" altLang="en-US" sz="105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termine the required capacitor across the load needed to be added in order to make the load power factor unity.</a:t>
            </a:r>
            <a:endParaRPr kumimoji="0" lang="en-US" altLang="en-US" sz="105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ssume the voltage source frequency is 400Hz).</a:t>
            </a: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68794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8CEA8E3-ABDF-4D35-AB2D-F62AE65193BD}"/>
                  </a:ext>
                </a:extLst>
              </p:cNvPr>
              <p:cNvSpPr txBox="1"/>
              <p:nvPr/>
            </p:nvSpPr>
            <p:spPr>
              <a:xfrm>
                <a:off x="628650" y="0"/>
                <a:ext cx="6822040" cy="67583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b="1" i="1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olution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.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load curren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s given b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8∠</m:t>
                          </m:r>
                          <m:sSup>
                            <m:sSupPr>
                              <m:ctrlP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sup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num>
                        <m:den>
                          <m:d>
                            <m:dPr>
                              <m:ctrlP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0+</m:t>
                              </m:r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0</m:t>
                              </m:r>
                            </m:e>
                          </m:d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(4000+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8000)</m:t>
                          </m:r>
                        </m:den>
                      </m:f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4.99×</m:t>
                      </m:r>
                      <m:sSup>
                        <m:s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3</m:t>
                          </m:r>
                        </m:sup>
                      </m:sSup>
                      <m:sSup>
                        <m:s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∠−62.1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𝐴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load voltage,</a:t>
                </a:r>
                <a:r>
                  <a:rPr lang="en-US" sz="1800" i="1" dirty="0">
                    <a:solidFill>
                      <a:srgbClr val="0D0D0D"/>
                    </a:solidFill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is given b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.99×</m:t>
                          </m:r>
                          <m:sSup>
                            <m:sSupPr>
                              <m:ctrlP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3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∠−62.1</m:t>
                              </m:r>
                            </m:e>
                            <m:sup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°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000+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8000</m:t>
                          </m:r>
                        </m:e>
                      </m:d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44.63</m:t>
                      </m:r>
                      <m:sSup>
                        <m:s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∠1.33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average powe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𝑎𝑣𝑔</m:t>
                        </m:r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s given b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𝑎𝑣𝑔</m:t>
                        </m:r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bSup>
                      <m:sSubSup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  <m:sup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×</m:t>
                    </m:r>
                    <m:sSup>
                      <m:sSup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4.99×</m:t>
                        </m:r>
                        <m:sSup>
                          <m:sSupPr>
                            <m:ctrlP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3</m:t>
                            </m:r>
                          </m:sup>
                        </m:sSup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  <m:sup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×4000=</m:t>
                    </m:r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0.0498 W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reactive powe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𝑄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s given by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sSubSup>
                        <m:sSub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(4.99×</m:t>
                          </m:r>
                          <m:sSup>
                            <m:sSupPr>
                              <m:ctrlP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en-US" sz="1800" i="1">
                                  <a:solidFill>
                                    <a:srgbClr val="0D0D0D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3</m:t>
                              </m:r>
                            </m:sup>
                          </m:s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×8000=0.0996 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𝑅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complex load power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s given b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𝑣𝑔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𝐿</m:t>
                          </m:r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800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0498+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𝑗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0.0996 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0.1113∠</m:t>
                      </m:r>
                      <m:sSup>
                        <m:sSupPr>
                          <m:ctrlP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63.43</m:t>
                          </m:r>
                        </m:e>
                        <m:sup>
                          <m:r>
                            <a:rPr lang="en-US" sz="1800" i="1">
                              <a:solidFill>
                                <a:srgbClr val="0D0D0D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°</m:t>
                          </m:r>
                        </m:sup>
                      </m:sSup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1800" i="1">
                          <a:solidFill>
                            <a:srgbClr val="0D0D0D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𝑉𝐴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he load power factor,</a:t>
                </a:r>
                <a:r>
                  <a:rPr lang="en-US" sz="1800" i="1" dirty="0">
                    <a:solidFill>
                      <a:srgbClr val="0D0D0D"/>
                    </a:solidFill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𝐹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is given by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𝐹</m:t>
                        </m:r>
                      </m:e>
                      <m:sub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𝑐𝑜𝑠</m:t>
                    </m:r>
                    <m:sSub>
                      <m:sSub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𝜃</m:t>
                        </m:r>
                      </m:e>
                      <m:sub>
                        <m:sSub>
                          <m:sSubPr>
                            <m:ctrlP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𝑍</m:t>
                            </m:r>
                          </m:e>
                          <m:sub>
                            <m: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sub>
                        </m:sSub>
                      </m:sub>
                    </m:sSub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en-US" sz="1800" i="1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rgbClr val="0D0D0D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800" i="1">
                                    <a:solidFill>
                                      <a:srgbClr val="0D0D0D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800" i="1">
                                    <a:solidFill>
                                      <a:srgbClr val="0D0D0D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63.43</m:t>
                                </m:r>
                              </m:e>
                              <m:sup>
                                <m:r>
                                  <a:rPr lang="en-US" sz="1800" i="1">
                                    <a:solidFill>
                                      <a:srgbClr val="0D0D0D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°</m:t>
                                </m:r>
                              </m:sup>
                            </m:sSup>
                            <m:r>
                              <a:rPr lang="en-US" sz="1800" i="1">
                                <a:solidFill>
                                  <a:srgbClr val="0D0D0D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</m:e>
                        </m:d>
                      </m:e>
                    </m:func>
                    <m:r>
                      <a:rPr lang="en-US" sz="1800" i="1">
                        <a:solidFill>
                          <a:srgbClr val="0D0D0D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0.447 </m:t>
                    </m:r>
                  </m:oMath>
                </a14:m>
                <a:r>
                  <a:rPr lang="en-US" sz="1800" dirty="0">
                    <a:solidFill>
                      <a:srgbClr val="0D0D0D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Lagging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58CEA8E3-ABDF-4D35-AB2D-F62AE65193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0"/>
                <a:ext cx="6822040" cy="6758325"/>
              </a:xfrm>
              <a:prstGeom prst="rect">
                <a:avLst/>
              </a:prstGeom>
              <a:blipFill>
                <a:blip r:embed="rId2"/>
                <a:stretch>
                  <a:fillRect l="-715" t="-451" b="-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21925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</TotalTime>
  <Words>1080</Words>
  <Application>Microsoft Office PowerPoint</Application>
  <PresentationFormat>On-screen Show (4:3)</PresentationFormat>
  <Paragraphs>138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Visio</vt:lpstr>
      <vt:lpstr>Microsoft Visio Drawing</vt:lpstr>
      <vt:lpstr>PowerPoint Presentation</vt:lpstr>
      <vt:lpstr>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dy miguel</dc:creator>
  <cp:lastModifiedBy>sandy miguel</cp:lastModifiedBy>
  <cp:revision>3</cp:revision>
  <dcterms:created xsi:type="dcterms:W3CDTF">2021-09-01T20:18:14Z</dcterms:created>
  <dcterms:modified xsi:type="dcterms:W3CDTF">2021-09-01T21:22:21Z</dcterms:modified>
</cp:coreProperties>
</file>